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olor w:val="2E74B5" w:themeColor="accent1" w:themeShade="BF"/>
          <w:sz w:val="26"/>
          <w:szCs w:val="26"/>
        </w:rPr>
        <w:id w:val="320628136"/>
        <w:docPartObj>
          <w:docPartGallery w:val="Cover Pages"/>
          <w:docPartUnique/>
        </w:docPartObj>
      </w:sdtPr>
      <w:sdtEndPr/>
      <w:sdtContent>
        <w:p w:rsidR="00762368" w:rsidRPr="00EE2831" w:rsidRDefault="00762368" w:rsidP="00762368">
          <w:pPr>
            <w:jc w:val="center"/>
            <w:rPr>
              <w:rFonts w:ascii="Times New Roman" w:hAnsi="Times New Roman" w:cs="Times New Roman"/>
              <w:b/>
              <w:sz w:val="36"/>
              <w:szCs w:val="36"/>
            </w:rPr>
          </w:pPr>
          <w:r w:rsidRPr="00EE2831">
            <w:rPr>
              <w:rFonts w:ascii="Times New Roman" w:hAnsi="Times New Roman" w:cs="Times New Roman"/>
              <w:noProof/>
              <w:color w:val="FFFFFF" w:themeColor="background1"/>
              <w:lang w:eastAsia="es-ES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7EED2BF1" wp14:editId="6BBBBBA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981825" cy="9144000"/>
                    <wp:effectExtent l="0" t="0" r="0" b="0"/>
                    <wp:wrapNone/>
                    <wp:docPr id="11" name="Grupo 1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981825" cy="9144000"/>
                              <a:chOff x="0" y="0"/>
                              <a:chExt cx="6981825" cy="9144000"/>
                            </a:xfrm>
                          </wpg:grpSpPr>
                          <wps:wsp>
                            <wps:cNvPr id="33" name="Rectángulo 33"/>
                            <wps:cNvSpPr/>
                            <wps:spPr>
                              <a:xfrm>
                                <a:off x="228600" y="0"/>
                                <a:ext cx="6629400" cy="9144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762368" w:rsidRDefault="00762368">
                                  <w:pPr>
                                    <w:pStyle w:val="Sinespaciado"/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914400" rIns="914400" bIns="265176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4" name="Rectángulo 34"/>
                            <wps:cNvSpPr/>
                            <wps:spPr>
                              <a:xfrm>
                                <a:off x="0" y="0"/>
                                <a:ext cx="228600" cy="9144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5" name="Cuadro de texto 35"/>
                            <wps:cNvSpPr txBox="1"/>
                            <wps:spPr>
                              <a:xfrm>
                                <a:off x="352425" y="186766"/>
                                <a:ext cx="6629400" cy="8357159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762368" w:rsidRPr="00EE2831" w:rsidRDefault="00762368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44"/>
                                      <w:szCs w:val="44"/>
                                    </w:rPr>
                                  </w:pPr>
                                  <w:r w:rsidRPr="00EE2831"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44"/>
                                      <w:szCs w:val="44"/>
                                    </w:rPr>
                                    <w:t>ESCUELA POLITÉCNICA NACIONAL</w:t>
                                  </w:r>
                                </w:p>
                                <w:p w:rsidR="00762368" w:rsidRPr="00EE2831" w:rsidRDefault="00762368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44"/>
                                      <w:szCs w:val="44"/>
                                    </w:rPr>
                                  </w:pPr>
                                  <w:r w:rsidRPr="00EE2831">
                                    <w:rPr>
                                      <w:rFonts w:ascii="Times New Roman" w:hAnsi="Times New Roman" w:cs="Times New Roman"/>
                                      <w:noProof/>
                                      <w:lang w:eastAsia="es-ES"/>
                                    </w:rPr>
                                    <w:drawing>
                                      <wp:inline distT="0" distB="0" distL="0" distR="0" wp14:anchorId="74E7F525" wp14:editId="01B49065">
                                        <wp:extent cx="971550" cy="975451"/>
                                        <wp:effectExtent l="0" t="0" r="0" b="0"/>
                                        <wp:docPr id="16" name="Imagen 16" descr="https://lh3.googleusercontent.com/-7BxpnxYTVN4/VIYJ_WuPDdI/AAAAAAAAACc/W_9M9qJriVM/w506-h750/EPN_logo_2011.png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1" descr="https://lh3.googleusercontent.com/-7BxpnxYTVN4/VIYJ_WuPDdI/AAAAAAAAACc/W_9M9qJriVM/w506-h750/EPN_logo_2011.png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6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983987" cy="987938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:rsidR="00762368" w:rsidRPr="00EE2831" w:rsidRDefault="00762368" w:rsidP="00762368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</w:p>
                                <w:p w:rsidR="00762368" w:rsidRPr="00EE2831" w:rsidRDefault="00762368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  <w:r w:rsidRPr="00EE2831"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>FACULTAD DE SISTEMAS</w:t>
                                  </w:r>
                                </w:p>
                                <w:p w:rsidR="00762368" w:rsidRPr="00EE2831" w:rsidRDefault="00762368" w:rsidP="00762368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</w:p>
                                <w:p w:rsidR="00762368" w:rsidRPr="00EE2831" w:rsidRDefault="00762368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  <w:r w:rsidRPr="00EE2831"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>INGENIERÍA EN SISTEMAS INFORMÁTICOS Y DE COMPUTACIÓN</w:t>
                                  </w:r>
                                </w:p>
                                <w:p w:rsidR="00762368" w:rsidRPr="00EE2831" w:rsidRDefault="00762368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</w:p>
                                <w:p w:rsidR="00762368" w:rsidRPr="00EE2831" w:rsidRDefault="00762368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</w:p>
                                <w:p w:rsidR="00762368" w:rsidRPr="00EE2831" w:rsidRDefault="00EE2831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  <w:r w:rsidRPr="00EE2831"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>COMPUTACIÓN DISTRIBUIDA</w:t>
                                  </w:r>
                                </w:p>
                                <w:p w:rsidR="00762368" w:rsidRPr="00EE2831" w:rsidRDefault="00762368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</w:p>
                                <w:p w:rsidR="00762368" w:rsidRPr="00EE2831" w:rsidRDefault="00EE2831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  <w:r w:rsidRPr="00EE2831"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>APLICACIÓN CONSULTA/PROCESAMIENTO DE DATOS</w:t>
                                  </w:r>
                                </w:p>
                                <w:p w:rsidR="00762368" w:rsidRPr="00EE2831" w:rsidRDefault="00762368" w:rsidP="00762368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</w:p>
                                <w:p w:rsidR="006E58A3" w:rsidRPr="00EE2831" w:rsidRDefault="00EE2831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  <w:r w:rsidRPr="00EE2831"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>EDGAR YÉPEZ</w:t>
                                  </w:r>
                                </w:p>
                                <w:p w:rsidR="006E58A3" w:rsidRPr="00EE2831" w:rsidRDefault="00EE2831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>BYRON</w:t>
                                  </w:r>
                                  <w:r w:rsidRPr="00EE2831"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 xml:space="preserve"> N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>ÚÑEZ</w:t>
                                  </w:r>
                                </w:p>
                                <w:p w:rsidR="00762368" w:rsidRPr="00EE2831" w:rsidRDefault="00EE2831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  <w:r w:rsidRPr="00EE2831"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 xml:space="preserve">CRISTHIAN MOTOCHE </w:t>
                                  </w:r>
                                </w:p>
                                <w:p w:rsidR="00762368" w:rsidRPr="00EE2831" w:rsidRDefault="00762368" w:rsidP="006E58A3">
                                  <w:pP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</w:p>
                                <w:p w:rsidR="00762368" w:rsidRPr="00EE2831" w:rsidRDefault="00762368" w:rsidP="00762368">
                                  <w:pPr>
                                    <w:tabs>
                                      <w:tab w:val="left" w:pos="4140"/>
                                    </w:tabs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</w:p>
                                <w:p w:rsidR="00762368" w:rsidRPr="00EE2831" w:rsidRDefault="00EE2831" w:rsidP="00762368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>FECHA</w:t>
                                  </w:r>
                                  <w:r w:rsidRPr="00EE2831"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 xml:space="preserve">: 11 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>DE</w:t>
                                  </w:r>
                                  <w:r w:rsidRPr="00EE2831"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 xml:space="preserve"> ENERO 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>DEL</w:t>
                                  </w:r>
                                  <w:r w:rsidRPr="00EE2831">
                                    <w:rPr>
                                      <w:rFonts w:ascii="Times New Roman" w:hAnsi="Times New Roman" w:cs="Times New Roman"/>
                                      <w:b/>
                                      <w:color w:val="FFFFFF" w:themeColor="background1"/>
                                      <w:sz w:val="36"/>
                                      <w:szCs w:val="36"/>
                                    </w:rPr>
                                    <w:t xml:space="preserve"> 2016</w:t>
                                  </w:r>
                                </w:p>
                                <w:p w:rsidR="00762368" w:rsidRPr="00762368" w:rsidRDefault="00762368">
                                  <w:pPr>
                                    <w:pStyle w:val="Sinespaciado"/>
                                    <w:rPr>
                                      <w:color w:val="FFFFFF" w:themeColor="background1"/>
                                      <w:sz w:val="18"/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10FF47FF" id="Grupo 11" o:spid="_x0000_s1026" style="position:absolute;left:0;text-align:left;margin-left:0;margin-top:0;width:549.75pt;height:10in;z-index:251659264;mso-height-percent:909;mso-position-horizontal:center;mso-position-horizontal-relative:page;mso-position-vertical:center;mso-position-vertical-relative:page;mso-height-percent:909" coordsize="69818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">
                    <v:rect id="Rectángulo 33" o:spid="_x0000_s1027" style="position:absolute;left:2286;width:66294;height:91440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h8hcMA&#10;AADbAAAADwAAAGRycy9kb3ducmV2LnhtbESPT4vCMBTE74LfITxhb5qqKKXbVEQRPCyIf/D8bN62&#10;3W1eShNr99tvBMHjMDO/YdJVb2rRUesqywqmkwgEcW51xYWCy3k3jkE4j6yxtkwK/sjBKhsOUky0&#10;ffCRupMvRICwS1BB6X2TSOnykgy6iW2Ig/dtW4M+yLaQusVHgJtazqJoKQ1WHBZKbGhTUv57uhsF&#10;fbztFtxd78f17cBmu/u6/eSxUh+jfv0JwlPv3+FXe68VzOfw/BJ+gMz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Jh8hcMAAADbAAAADwAAAAAAAAAAAAAAAACYAgAAZHJzL2Rv&#10;d25yZXYueG1sUEsFBgAAAAAEAAQA9QAAAIgDAAAAAA==&#10;" fillcolor="black [3213]" stroked="f" strokeweight="1pt">
                      <v:textbox inset="36pt,1in,1in,208.8pt">
                        <w:txbxContent>
                          <w:p w:rsidR="00762368" w:rsidRDefault="00762368">
                            <w:pPr>
                              <w:pStyle w:val="Sinespaciado"/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v:textbox>
                    </v:rect>
                    <v:rect id="Rectángulo 34" o:spid="_x0000_s1028" style="position:absolute;width:2286;height:914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uVHsQA&#10;AADbAAAADwAAAGRycy9kb3ducmV2LnhtbESPQWvCQBSE74X+h+UVehHdWItI6ioaUAQpaBTp8ZF9&#10;JsHs25hdTfz33YLQ4zAz3zDTeWcqcafGlZYVDAcRCOLM6pJzBcfDqj8B4TyyxsoyKXiQg/ns9WWK&#10;sbYt7+me+lwECLsYFRTe17GULivIoBvYmjh4Z9sY9EE2udQNtgFuKvkRRWNpsOSwUGBNSUHZJb0Z&#10;Bb2f0zZZev19uSY1ne1u3S5To9T7W7f4AuGp8//hZ3ujFYw+4e9L+AFy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7lR7EAAAA2wAAAA8AAAAAAAAAAAAAAAAAmAIAAGRycy9k&#10;b3ducmV2LnhtbFBLBQYAAAAABAAEAPUAAACJAwAAAAA=&#10;" fillcolor="gray [1629]" stroked="f" strokeweight="1pt"/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Cuadro de texto 35" o:spid="_x0000_s1029" type="#_x0000_t202" style="position:absolute;left:3524;top:1867;width:66294;height:83572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/HnysQA&#10;AADbAAAADwAAAGRycy9kb3ducmV2LnhtbESPT2vCQBTE74LfYXlCb7qx1aLRVdpCS6le/HPx9sg+&#10;k2D2bZp9Nem3d4VCj8PM/IZZrjtXqSs1ofRsYDxKQBFn3pacGzge3oczUEGQLVaeycAvBViv+r0l&#10;pta3vKPrXnIVIRxSNFCI1KnWISvIYRj5mjh6Z984lCibXNsG2wh3lX5MkmftsOS4UGBNbwVll/2P&#10;M3D63n6Fyaadu1ee4i6ZyMd2LMY8DLqXBSihTv7Df+1Pa+BpCvcv8Qfo1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fx58rEAAAA2wAAAA8AAAAAAAAAAAAAAAAAmAIAAGRycy9k&#10;b3ducmV2LnhtbFBLBQYAAAAABAAEAPUAAACJAwAAAAA=&#10;" filled="f" stroked="f" strokeweight=".5pt">
                      <v:textbox inset="36pt,0,1in,0">
                        <w:txbxContent>
                          <w:p w:rsidR="00762368" w:rsidRPr="00EE2831" w:rsidRDefault="00762368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44"/>
                                <w:szCs w:val="44"/>
                              </w:rPr>
                            </w:pPr>
                            <w:r w:rsidRPr="00EE2831"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44"/>
                                <w:szCs w:val="44"/>
                              </w:rPr>
                              <w:t>ESCUELA POLITÉCNICA NACIONAL</w:t>
                            </w:r>
                          </w:p>
                          <w:p w:rsidR="00762368" w:rsidRPr="00EE2831" w:rsidRDefault="00762368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44"/>
                                <w:szCs w:val="44"/>
                              </w:rPr>
                            </w:pPr>
                            <w:r w:rsidRPr="00EE2831">
                              <w:rPr>
                                <w:rFonts w:ascii="Times New Roman" w:hAnsi="Times New Roman" w:cs="Times New Roman"/>
                                <w:noProof/>
                                <w:lang w:eastAsia="es-ES"/>
                              </w:rPr>
                              <w:drawing>
                                <wp:inline distT="0" distB="0" distL="0" distR="0" wp14:anchorId="3140565A" wp14:editId="0C3D8CAC">
                                  <wp:extent cx="971550" cy="975451"/>
                                  <wp:effectExtent l="0" t="0" r="0" b="0"/>
                                  <wp:docPr id="16" name="Imagen 16" descr="https://lh3.googleusercontent.com/-7BxpnxYTVN4/VIYJ_WuPDdI/AAAAAAAAACc/W_9M9qJriVM/w506-h750/EPN_logo_2011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" descr="https://lh3.googleusercontent.com/-7BxpnxYTVN4/VIYJ_WuPDdI/AAAAAAAAACc/W_9M9qJriVM/w506-h750/EPN_logo_2011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83987" cy="98793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62368" w:rsidRPr="00EE2831" w:rsidRDefault="00762368" w:rsidP="00762368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</w:p>
                          <w:p w:rsidR="00762368" w:rsidRPr="00EE2831" w:rsidRDefault="00762368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 w:rsidRPr="00EE2831"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>FACULTAD DE SISTEMAS</w:t>
                            </w:r>
                          </w:p>
                          <w:p w:rsidR="00762368" w:rsidRPr="00EE2831" w:rsidRDefault="00762368" w:rsidP="00762368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</w:p>
                          <w:p w:rsidR="00762368" w:rsidRPr="00EE2831" w:rsidRDefault="00762368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 w:rsidRPr="00EE2831"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>INGENIERÍA EN SISTEMAS INFORMÁTICOS Y DE COMPUTACIÓN</w:t>
                            </w:r>
                          </w:p>
                          <w:p w:rsidR="00762368" w:rsidRPr="00EE2831" w:rsidRDefault="00762368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</w:p>
                          <w:p w:rsidR="00762368" w:rsidRPr="00EE2831" w:rsidRDefault="00762368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</w:p>
                          <w:p w:rsidR="00762368" w:rsidRPr="00EE2831" w:rsidRDefault="00EE2831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 w:rsidRPr="00EE2831"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>COMPUTACIÓN DISTRIBUIDA</w:t>
                            </w:r>
                          </w:p>
                          <w:p w:rsidR="00762368" w:rsidRPr="00EE2831" w:rsidRDefault="00762368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</w:p>
                          <w:p w:rsidR="00762368" w:rsidRPr="00EE2831" w:rsidRDefault="00EE2831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 w:rsidRPr="00EE2831"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>APLICACIÓN CONSULTA/PROCESAMIENTO DE DATOS</w:t>
                            </w:r>
                          </w:p>
                          <w:p w:rsidR="00762368" w:rsidRPr="00EE2831" w:rsidRDefault="00762368" w:rsidP="00762368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</w:p>
                          <w:p w:rsidR="006E58A3" w:rsidRPr="00EE2831" w:rsidRDefault="00EE2831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 w:rsidRPr="00EE2831"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>EDGAR YÉPEZ</w:t>
                            </w:r>
                          </w:p>
                          <w:p w:rsidR="006E58A3" w:rsidRPr="00EE2831" w:rsidRDefault="00EE2831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>BYRON</w:t>
                            </w:r>
                            <w:r w:rsidRPr="00EE2831"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 xml:space="preserve"> N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>ÚÑEZ</w:t>
                            </w:r>
                          </w:p>
                          <w:p w:rsidR="00762368" w:rsidRPr="00EE2831" w:rsidRDefault="00EE2831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 w:rsidRPr="00EE2831"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 xml:space="preserve">CRISTHIAN MOTOCHE </w:t>
                            </w:r>
                          </w:p>
                          <w:p w:rsidR="00762368" w:rsidRPr="00EE2831" w:rsidRDefault="00762368" w:rsidP="006E58A3">
                            <w:pP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</w:p>
                          <w:p w:rsidR="00762368" w:rsidRPr="00EE2831" w:rsidRDefault="00762368" w:rsidP="00762368">
                            <w:pPr>
                              <w:tabs>
                                <w:tab w:val="left" w:pos="4140"/>
                              </w:tabs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</w:p>
                          <w:p w:rsidR="00762368" w:rsidRPr="00EE2831" w:rsidRDefault="00EE2831" w:rsidP="0076236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>FECHA</w:t>
                            </w:r>
                            <w:r w:rsidRPr="00EE2831"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 xml:space="preserve">: 11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>DE</w:t>
                            </w:r>
                            <w:r w:rsidRPr="00EE2831"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 xml:space="preserve"> ENERO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>DEL</w:t>
                            </w:r>
                            <w:r w:rsidRPr="00EE2831">
                              <w:rPr>
                                <w:rFonts w:ascii="Times New Roman" w:hAnsi="Times New Roman" w:cs="Times New Roman"/>
                                <w:b/>
                                <w:color w:val="FFFFFF" w:themeColor="background1"/>
                                <w:sz w:val="36"/>
                                <w:szCs w:val="36"/>
                              </w:rPr>
                              <w:t xml:space="preserve"> 2016</w:t>
                            </w:r>
                          </w:p>
                          <w:p w:rsidR="00762368" w:rsidRPr="00762368" w:rsidRDefault="00762368">
                            <w:pPr>
                              <w:pStyle w:val="Sinespaciado"/>
                              <w:rPr>
                                <w:color w:val="FFFFFF" w:themeColor="background1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  <w:r w:rsidRPr="00EE2831">
            <w:rPr>
              <w:rFonts w:ascii="Times New Roman" w:hAnsi="Times New Roman" w:cs="Times New Roman"/>
            </w:rPr>
            <w:br w:type="page"/>
          </w:r>
        </w:p>
        <w:sdt>
          <w:sdtPr>
            <w:rPr>
              <w:rFonts w:ascii="Times New Roman" w:eastAsiaTheme="minorHAnsi" w:hAnsi="Times New Roman" w:cs="Times New Roman"/>
              <w:color w:val="auto"/>
              <w:sz w:val="22"/>
              <w:szCs w:val="22"/>
              <w:lang w:eastAsia="en-US"/>
            </w:rPr>
            <w:id w:val="109788861"/>
            <w:docPartObj>
              <w:docPartGallery w:val="Table of Contents"/>
              <w:docPartUnique/>
            </w:docPartObj>
          </w:sdtPr>
          <w:sdtEndPr>
            <w:rPr>
              <w:b/>
              <w:bCs/>
              <w:color w:val="4472C4" w:themeColor="accent5"/>
            </w:rPr>
          </w:sdtEndPr>
          <w:sdtContent>
            <w:p w:rsidR="005921CE" w:rsidRPr="00EE2831" w:rsidRDefault="005921CE">
              <w:pPr>
                <w:pStyle w:val="TtulodeTDC"/>
                <w:rPr>
                  <w:rFonts w:ascii="Times New Roman" w:hAnsi="Times New Roman" w:cs="Times New Roman"/>
                </w:rPr>
              </w:pPr>
              <w:r w:rsidRPr="00EE2831">
                <w:rPr>
                  <w:rFonts w:ascii="Times New Roman" w:hAnsi="Times New Roman" w:cs="Times New Roman"/>
                </w:rPr>
                <w:t>Contenido</w:t>
              </w:r>
            </w:p>
            <w:p w:rsidR="00EE2831" w:rsidRPr="00EE2831" w:rsidRDefault="005921CE" w:rsidP="00EE2831">
              <w:pPr>
                <w:pStyle w:val="TDC2"/>
                <w:numPr>
                  <w:ilvl w:val="0"/>
                  <w:numId w:val="5"/>
                </w:numPr>
                <w:tabs>
                  <w:tab w:val="left" w:pos="660"/>
                  <w:tab w:val="right" w:leader="dot" w:pos="8494"/>
                </w:tabs>
                <w:rPr>
                  <w:rFonts w:ascii="Times New Roman" w:eastAsiaTheme="minorEastAsia" w:hAnsi="Times New Roman" w:cs="Times New Roman"/>
                  <w:noProof/>
                  <w:color w:val="4472C4" w:themeColor="accent5"/>
                  <w:lang w:eastAsia="es-ES"/>
                </w:rPr>
              </w:pPr>
              <w:r w:rsidRPr="00EE2831">
                <w:rPr>
                  <w:rFonts w:ascii="Times New Roman" w:hAnsi="Times New Roman" w:cs="Times New Roman"/>
                  <w:color w:val="4472C4" w:themeColor="accent5"/>
                </w:rPr>
                <w:fldChar w:fldCharType="begin"/>
              </w:r>
              <w:r w:rsidRPr="00EE2831">
                <w:rPr>
                  <w:rFonts w:ascii="Times New Roman" w:hAnsi="Times New Roman" w:cs="Times New Roman"/>
                  <w:color w:val="4472C4" w:themeColor="accent5"/>
                </w:rPr>
                <w:instrText xml:space="preserve"> TOC \o "1-3" \h \z \u </w:instrText>
              </w:r>
              <w:r w:rsidRPr="00EE2831">
                <w:rPr>
                  <w:rFonts w:ascii="Times New Roman" w:hAnsi="Times New Roman" w:cs="Times New Roman"/>
                  <w:color w:val="4472C4" w:themeColor="accent5"/>
                </w:rPr>
                <w:fldChar w:fldCharType="separate"/>
              </w:r>
              <w:hyperlink w:anchor="_Toc440275930" w:history="1">
                <w:r w:rsidR="00EE2831" w:rsidRPr="00EE2831">
                  <w:rPr>
                    <w:rStyle w:val="Hipervnculo"/>
                    <w:rFonts w:ascii="Times New Roman" w:hAnsi="Times New Roman" w:cs="Times New Roman"/>
                    <w:b/>
                    <w:noProof/>
                    <w:color w:val="4472C4" w:themeColor="accent5"/>
                  </w:rPr>
                  <w:t>Diagrama de Bloques</w:t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tab/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fldChar w:fldCharType="begin"/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instrText xml:space="preserve"> PAGEREF _Toc440275930 \h </w:instrText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fldChar w:fldCharType="separate"/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t>2</w:t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fldChar w:fldCharType="end"/>
                </w:r>
              </w:hyperlink>
            </w:p>
            <w:p w:rsidR="00EE2831" w:rsidRPr="00EE2831" w:rsidRDefault="009551E3" w:rsidP="00EE2831">
              <w:pPr>
                <w:pStyle w:val="TDC2"/>
                <w:numPr>
                  <w:ilvl w:val="0"/>
                  <w:numId w:val="5"/>
                </w:numPr>
                <w:tabs>
                  <w:tab w:val="right" w:leader="dot" w:pos="8494"/>
                </w:tabs>
                <w:rPr>
                  <w:rFonts w:ascii="Times New Roman" w:eastAsiaTheme="minorEastAsia" w:hAnsi="Times New Roman" w:cs="Times New Roman"/>
                  <w:noProof/>
                  <w:color w:val="4472C4" w:themeColor="accent5"/>
                  <w:lang w:eastAsia="es-ES"/>
                </w:rPr>
              </w:pPr>
              <w:hyperlink w:anchor="_Toc440275932" w:history="1">
                <w:r w:rsidR="00EE2831" w:rsidRPr="00EE2831">
                  <w:rPr>
                    <w:rStyle w:val="Hipervnculo"/>
                    <w:rFonts w:ascii="Times New Roman" w:hAnsi="Times New Roman" w:cs="Times New Roman"/>
                    <w:b/>
                    <w:noProof/>
                    <w:color w:val="4472C4" w:themeColor="accent5"/>
                  </w:rPr>
                  <w:t>Diagrama de Flujo</w:t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tab/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fldChar w:fldCharType="begin"/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instrText xml:space="preserve"> PAGEREF _Toc440275932 \h </w:instrText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fldChar w:fldCharType="separate"/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t>2</w:t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fldChar w:fldCharType="end"/>
                </w:r>
              </w:hyperlink>
            </w:p>
            <w:p w:rsidR="00EE2831" w:rsidRPr="00EE2831" w:rsidRDefault="009551E3" w:rsidP="00EE2831">
              <w:pPr>
                <w:pStyle w:val="TDC2"/>
                <w:numPr>
                  <w:ilvl w:val="0"/>
                  <w:numId w:val="5"/>
                </w:numPr>
                <w:tabs>
                  <w:tab w:val="right" w:leader="dot" w:pos="8494"/>
                </w:tabs>
                <w:rPr>
                  <w:rFonts w:ascii="Times New Roman" w:eastAsiaTheme="minorEastAsia" w:hAnsi="Times New Roman" w:cs="Times New Roman"/>
                  <w:noProof/>
                  <w:color w:val="4472C4" w:themeColor="accent5"/>
                  <w:lang w:eastAsia="es-ES"/>
                </w:rPr>
              </w:pPr>
              <w:hyperlink w:anchor="_Toc440275933" w:history="1">
                <w:r w:rsidR="00EE2831" w:rsidRPr="00EE2831">
                  <w:rPr>
                    <w:rStyle w:val="Hipervnculo"/>
                    <w:rFonts w:ascii="Times New Roman" w:hAnsi="Times New Roman" w:cs="Times New Roman"/>
                    <w:b/>
                    <w:noProof/>
                    <w:color w:val="4472C4" w:themeColor="accent5"/>
                  </w:rPr>
                  <w:t>Pseudocódigo</w:t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tab/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fldChar w:fldCharType="begin"/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instrText xml:space="preserve"> PAGEREF _Toc440275933 \h </w:instrText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fldChar w:fldCharType="separate"/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t>4</w:t>
                </w:r>
                <w:r w:rsidR="00EE2831" w:rsidRPr="00EE2831">
                  <w:rPr>
                    <w:rFonts w:ascii="Times New Roman" w:hAnsi="Times New Roman" w:cs="Times New Roman"/>
                    <w:noProof/>
                    <w:webHidden/>
                    <w:color w:val="4472C4" w:themeColor="accent5"/>
                  </w:rPr>
                  <w:fldChar w:fldCharType="end"/>
                </w:r>
              </w:hyperlink>
            </w:p>
            <w:p w:rsidR="005921CE" w:rsidRPr="00EE2831" w:rsidRDefault="005921CE">
              <w:pPr>
                <w:rPr>
                  <w:rFonts w:ascii="Times New Roman" w:hAnsi="Times New Roman" w:cs="Times New Roman"/>
                  <w:color w:val="4472C4" w:themeColor="accent5"/>
                </w:rPr>
              </w:pPr>
              <w:r w:rsidRPr="00EE2831">
                <w:rPr>
                  <w:rFonts w:ascii="Times New Roman" w:hAnsi="Times New Roman" w:cs="Times New Roman"/>
                  <w:b/>
                  <w:bCs/>
                  <w:color w:val="4472C4" w:themeColor="accent5"/>
                </w:rPr>
                <w:fldChar w:fldCharType="end"/>
              </w:r>
            </w:p>
          </w:sdtContent>
        </w:sdt>
        <w:p w:rsidR="001062A7" w:rsidRPr="00EE2831" w:rsidRDefault="001062A7" w:rsidP="00762368">
          <w:pPr>
            <w:pStyle w:val="Ttulo2"/>
            <w:rPr>
              <w:rFonts w:ascii="Times New Roman" w:hAnsi="Times New Roman" w:cs="Times New Roman"/>
            </w:rPr>
          </w:pPr>
        </w:p>
        <w:p w:rsidR="001062A7" w:rsidRPr="00EE2831" w:rsidRDefault="001062A7">
          <w:pPr>
            <w:rPr>
              <w:rFonts w:ascii="Times New Roman" w:eastAsiaTheme="majorEastAsia" w:hAnsi="Times New Roman" w:cs="Times New Roman"/>
              <w:color w:val="2E74B5" w:themeColor="accent1" w:themeShade="BF"/>
              <w:sz w:val="26"/>
              <w:szCs w:val="26"/>
            </w:rPr>
          </w:pPr>
          <w:r w:rsidRPr="00EE2831">
            <w:rPr>
              <w:rFonts w:ascii="Times New Roman" w:hAnsi="Times New Roman" w:cs="Times New Roman"/>
            </w:rPr>
            <w:br w:type="page"/>
          </w:r>
        </w:p>
        <w:p w:rsidR="001062A7" w:rsidRPr="00EE2831" w:rsidRDefault="001062A7" w:rsidP="00762368">
          <w:pPr>
            <w:pStyle w:val="Ttulo2"/>
            <w:rPr>
              <w:rFonts w:ascii="Times New Roman" w:hAnsi="Times New Roman" w:cs="Times New Roman"/>
            </w:rPr>
          </w:pPr>
        </w:p>
        <w:p w:rsidR="00762368" w:rsidRPr="00EE2831" w:rsidRDefault="006E58A3" w:rsidP="006E58A3">
          <w:pPr>
            <w:pStyle w:val="Ttulo2"/>
            <w:numPr>
              <w:ilvl w:val="0"/>
              <w:numId w:val="3"/>
            </w:numPr>
            <w:rPr>
              <w:rFonts w:ascii="Times New Roman" w:hAnsi="Times New Roman" w:cs="Times New Roman"/>
              <w:b/>
            </w:rPr>
          </w:pPr>
          <w:bookmarkStart w:id="0" w:name="_Toc440275930"/>
          <w:r w:rsidRPr="00EE2831">
            <w:rPr>
              <w:rFonts w:ascii="Times New Roman" w:hAnsi="Times New Roman" w:cs="Times New Roman"/>
              <w:b/>
            </w:rPr>
            <w:t>Diagrama de Bloques</w:t>
          </w:r>
          <w:bookmarkEnd w:id="0"/>
        </w:p>
        <w:p w:rsidR="006E58A3" w:rsidRPr="00EE2831" w:rsidRDefault="006E58A3" w:rsidP="006E58A3">
          <w:pPr>
            <w:rPr>
              <w:rFonts w:ascii="Times New Roman" w:hAnsi="Times New Roman" w:cs="Times New Roman"/>
            </w:rPr>
          </w:pPr>
        </w:p>
        <w:p w:rsidR="006E58A3" w:rsidRPr="00EE2831" w:rsidRDefault="00516130" w:rsidP="00516130">
          <w:pPr>
            <w:pStyle w:val="Ttulo2"/>
            <w:rPr>
              <w:rFonts w:ascii="Times New Roman" w:hAnsi="Times New Roman" w:cs="Times New Roman"/>
              <w:b/>
            </w:rPr>
          </w:pPr>
          <w:r w:rsidRPr="00516130">
            <w:rPr>
              <w:rFonts w:ascii="Times New Roman" w:hAnsi="Times New Roman" w:cs="Times New Roman"/>
              <w:b/>
              <w:noProof/>
              <w:lang w:eastAsia="es-ES"/>
            </w:rPr>
            <w:drawing>
              <wp:inline distT="0" distB="0" distL="0" distR="0" wp14:anchorId="1C19EBBA" wp14:editId="29750920">
                <wp:extent cx="7221910" cy="3285461"/>
                <wp:effectExtent l="0" t="0" r="0" b="0"/>
                <wp:docPr id="1" name="Imagen 1" descr="C:\Users\joker\Desktop\Diagrama de Bloques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7" descr="C:\Users\joker\Desktop\Diagrama de Bloques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249567" cy="32980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762368" w:rsidRPr="00EE2831" w:rsidRDefault="00762368" w:rsidP="00762368">
          <w:pPr>
            <w:pStyle w:val="Ttulo2"/>
            <w:rPr>
              <w:rFonts w:ascii="Times New Roman" w:hAnsi="Times New Roman" w:cs="Times New Roman"/>
              <w:b/>
            </w:rPr>
          </w:pPr>
          <w:bookmarkStart w:id="1" w:name="_Toc440275932"/>
          <w:r w:rsidRPr="00EE2831">
            <w:rPr>
              <w:rFonts w:ascii="Times New Roman" w:hAnsi="Times New Roman" w:cs="Times New Roman"/>
              <w:b/>
            </w:rPr>
            <w:t xml:space="preserve">2. </w:t>
          </w:r>
          <w:r w:rsidR="006E58A3" w:rsidRPr="00EE2831">
            <w:rPr>
              <w:rFonts w:ascii="Times New Roman" w:hAnsi="Times New Roman" w:cs="Times New Roman"/>
              <w:b/>
            </w:rPr>
            <w:t>Diagrama de Flujo</w:t>
          </w:r>
          <w:bookmarkEnd w:id="1"/>
        </w:p>
        <w:p w:rsidR="006E58A3" w:rsidRPr="00EE2831" w:rsidRDefault="006E58A3" w:rsidP="007E3487">
          <w:pPr>
            <w:jc w:val="both"/>
            <w:rPr>
              <w:rFonts w:ascii="Times New Roman" w:hAnsi="Times New Roman" w:cs="Times New Roman"/>
              <w:b/>
            </w:rPr>
          </w:pPr>
        </w:p>
        <w:p w:rsidR="009911C7" w:rsidRPr="00EE2831" w:rsidRDefault="006E58A3" w:rsidP="006E58A3">
          <w:pPr>
            <w:pStyle w:val="Prrafodelista"/>
            <w:numPr>
              <w:ilvl w:val="0"/>
              <w:numId w:val="4"/>
            </w:numPr>
            <w:jc w:val="both"/>
            <w:rPr>
              <w:rFonts w:ascii="Times New Roman" w:hAnsi="Times New Roman" w:cs="Times New Roman"/>
              <w:b/>
              <w:color w:val="FF0000"/>
            </w:rPr>
          </w:pPr>
          <w:r w:rsidRPr="00EE2831">
            <w:rPr>
              <w:rFonts w:ascii="Times New Roman" w:hAnsi="Times New Roman" w:cs="Times New Roman"/>
              <w:b/>
              <w:color w:val="FF0000"/>
            </w:rPr>
            <w:t>Clientes</w:t>
          </w:r>
        </w:p>
        <w:p w:rsidR="006E58A3" w:rsidRPr="00EE2831" w:rsidRDefault="006E58A3" w:rsidP="00EE2831">
          <w:pPr>
            <w:jc w:val="center"/>
            <w:rPr>
              <w:rFonts w:ascii="Times New Roman" w:hAnsi="Times New Roman" w:cs="Times New Roman"/>
            </w:rPr>
          </w:pPr>
          <w:r w:rsidRPr="00EE2831">
            <w:rPr>
              <w:rFonts w:ascii="Times New Roman" w:hAnsi="Times New Roman" w:cs="Times New Roman"/>
            </w:rPr>
            <w:object w:dxaOrig="5431" w:dyaOrig="547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271.25pt;height:273.75pt" o:ole="">
                <v:imagedata r:id="rId9" o:title=""/>
              </v:shape>
              <o:OLEObject Type="Embed" ProgID="Visio.Drawing.15" ShapeID="_x0000_i1025" DrawAspect="Content" ObjectID="_1514032422" r:id="rId10"/>
            </w:object>
          </w:r>
        </w:p>
        <w:p w:rsidR="00BC5C90" w:rsidRDefault="00BC5C90" w:rsidP="00BC5C90">
          <w:pPr>
            <w:pStyle w:val="Prrafodelista"/>
            <w:jc w:val="both"/>
            <w:rPr>
              <w:rFonts w:ascii="Times New Roman" w:hAnsi="Times New Roman" w:cs="Times New Roman"/>
              <w:b/>
              <w:color w:val="FF0000"/>
            </w:rPr>
          </w:pPr>
        </w:p>
        <w:p w:rsidR="00BC5C90" w:rsidRDefault="00BC5C90" w:rsidP="00BC5C90">
          <w:pPr>
            <w:pStyle w:val="Prrafodelista"/>
            <w:jc w:val="both"/>
            <w:rPr>
              <w:rFonts w:ascii="Times New Roman" w:hAnsi="Times New Roman" w:cs="Times New Roman"/>
              <w:b/>
              <w:color w:val="FF0000"/>
            </w:rPr>
          </w:pPr>
        </w:p>
        <w:p w:rsidR="00BC5C90" w:rsidRDefault="00BC5C90" w:rsidP="00BC5C90">
          <w:pPr>
            <w:pStyle w:val="Prrafodelista"/>
            <w:jc w:val="both"/>
            <w:rPr>
              <w:rFonts w:ascii="Times New Roman" w:hAnsi="Times New Roman" w:cs="Times New Roman"/>
              <w:b/>
              <w:color w:val="FF0000"/>
            </w:rPr>
          </w:pPr>
        </w:p>
        <w:p w:rsidR="00BC5C90" w:rsidRDefault="00BC5C90" w:rsidP="00BC5C90">
          <w:pPr>
            <w:pStyle w:val="Prrafodelista"/>
            <w:jc w:val="both"/>
            <w:rPr>
              <w:rFonts w:ascii="Times New Roman" w:hAnsi="Times New Roman" w:cs="Times New Roman"/>
              <w:b/>
              <w:color w:val="FF0000"/>
            </w:rPr>
          </w:pPr>
        </w:p>
        <w:p w:rsidR="00BC5C90" w:rsidRDefault="00BC5C90" w:rsidP="00BC5C90">
          <w:pPr>
            <w:pStyle w:val="Prrafodelista"/>
            <w:jc w:val="both"/>
            <w:rPr>
              <w:rFonts w:ascii="Times New Roman" w:hAnsi="Times New Roman" w:cs="Times New Roman"/>
              <w:b/>
              <w:color w:val="FF0000"/>
            </w:rPr>
          </w:pPr>
        </w:p>
        <w:p w:rsidR="006E58A3" w:rsidRPr="00EE2831" w:rsidRDefault="00EE2831" w:rsidP="00EE2831">
          <w:pPr>
            <w:pStyle w:val="Prrafodelista"/>
            <w:numPr>
              <w:ilvl w:val="0"/>
              <w:numId w:val="4"/>
            </w:numPr>
            <w:jc w:val="both"/>
            <w:rPr>
              <w:rFonts w:ascii="Times New Roman" w:hAnsi="Times New Roman" w:cs="Times New Roman"/>
              <w:b/>
              <w:color w:val="FF0000"/>
            </w:rPr>
          </w:pPr>
          <w:r w:rsidRPr="00EE2831">
            <w:rPr>
              <w:rFonts w:ascii="Times New Roman" w:hAnsi="Times New Roman" w:cs="Times New Roman"/>
              <w:b/>
              <w:color w:val="FF0000"/>
            </w:rPr>
            <w:t>Balanceador de Carga</w:t>
          </w:r>
        </w:p>
        <w:p w:rsidR="00EE2831" w:rsidRPr="00EE2831" w:rsidRDefault="00BC5C90" w:rsidP="00EE2831">
          <w:pPr>
            <w:pStyle w:val="Prrafodelista"/>
            <w:jc w:val="center"/>
            <w:rPr>
              <w:rFonts w:ascii="Times New Roman" w:hAnsi="Times New Roman" w:cs="Times New Roman"/>
              <w:b/>
              <w:color w:val="FF0000"/>
            </w:rPr>
          </w:pPr>
          <w:r>
            <w:object w:dxaOrig="7216" w:dyaOrig="9061">
              <v:shape id="_x0000_i1027" type="#_x0000_t75" style="width:360.85pt;height:452.95pt" o:ole="">
                <v:imagedata r:id="rId11" o:title=""/>
              </v:shape>
              <o:OLEObject Type="Embed" ProgID="Visio.Drawing.15" ShapeID="_x0000_i1027" DrawAspect="Content" ObjectID="_1514032423" r:id="rId12"/>
            </w:object>
          </w:r>
        </w:p>
        <w:p w:rsidR="00EE2831" w:rsidRDefault="00EE2831" w:rsidP="006E58A3">
          <w:pPr>
            <w:jc w:val="both"/>
            <w:rPr>
              <w:rFonts w:ascii="Times New Roman" w:hAnsi="Times New Roman" w:cs="Times New Roman"/>
              <w:b/>
            </w:rPr>
          </w:pPr>
        </w:p>
        <w:p w:rsidR="008C3512" w:rsidRDefault="008C3512" w:rsidP="006E58A3">
          <w:pPr>
            <w:jc w:val="both"/>
            <w:rPr>
              <w:rFonts w:ascii="Times New Roman" w:hAnsi="Times New Roman" w:cs="Times New Roman"/>
              <w:b/>
            </w:rPr>
          </w:pPr>
        </w:p>
        <w:p w:rsidR="008C3512" w:rsidRDefault="008C3512" w:rsidP="006E58A3">
          <w:pPr>
            <w:jc w:val="both"/>
            <w:rPr>
              <w:rFonts w:ascii="Times New Roman" w:hAnsi="Times New Roman" w:cs="Times New Roman"/>
              <w:b/>
            </w:rPr>
          </w:pPr>
        </w:p>
        <w:p w:rsidR="008C3512" w:rsidRDefault="008C3512" w:rsidP="006E58A3">
          <w:pPr>
            <w:jc w:val="both"/>
            <w:rPr>
              <w:rFonts w:ascii="Times New Roman" w:hAnsi="Times New Roman" w:cs="Times New Roman"/>
              <w:b/>
            </w:rPr>
          </w:pPr>
        </w:p>
        <w:p w:rsidR="008C3512" w:rsidRDefault="008C3512" w:rsidP="006E58A3">
          <w:pPr>
            <w:jc w:val="both"/>
            <w:rPr>
              <w:rFonts w:ascii="Times New Roman" w:hAnsi="Times New Roman" w:cs="Times New Roman"/>
              <w:b/>
            </w:rPr>
          </w:pPr>
        </w:p>
        <w:p w:rsidR="008C3512" w:rsidRDefault="008C3512" w:rsidP="006E58A3">
          <w:pPr>
            <w:jc w:val="both"/>
            <w:rPr>
              <w:rFonts w:ascii="Times New Roman" w:hAnsi="Times New Roman" w:cs="Times New Roman"/>
              <w:b/>
            </w:rPr>
          </w:pPr>
        </w:p>
        <w:p w:rsidR="008C3512" w:rsidRDefault="008C3512" w:rsidP="006E58A3">
          <w:pPr>
            <w:jc w:val="both"/>
            <w:rPr>
              <w:rFonts w:ascii="Times New Roman" w:hAnsi="Times New Roman" w:cs="Times New Roman"/>
              <w:b/>
            </w:rPr>
          </w:pPr>
        </w:p>
        <w:p w:rsidR="008C3512" w:rsidRDefault="008C3512" w:rsidP="006E58A3">
          <w:pPr>
            <w:jc w:val="both"/>
            <w:rPr>
              <w:rFonts w:ascii="Times New Roman" w:hAnsi="Times New Roman" w:cs="Times New Roman"/>
              <w:b/>
            </w:rPr>
          </w:pPr>
        </w:p>
        <w:p w:rsidR="008C3512" w:rsidRDefault="008C3512" w:rsidP="006E58A3">
          <w:pPr>
            <w:jc w:val="both"/>
            <w:rPr>
              <w:rFonts w:ascii="Times New Roman" w:hAnsi="Times New Roman" w:cs="Times New Roman"/>
              <w:b/>
            </w:rPr>
          </w:pPr>
        </w:p>
        <w:p w:rsidR="008C3512" w:rsidRPr="00EE2831" w:rsidRDefault="008C3512" w:rsidP="006E58A3">
          <w:pPr>
            <w:jc w:val="both"/>
            <w:rPr>
              <w:rFonts w:ascii="Times New Roman" w:hAnsi="Times New Roman" w:cs="Times New Roman"/>
              <w:b/>
            </w:rPr>
          </w:pPr>
        </w:p>
        <w:p w:rsidR="006E58A3" w:rsidRPr="00EE2831" w:rsidRDefault="00EE2831" w:rsidP="00EE2831">
          <w:pPr>
            <w:pStyle w:val="Prrafodelista"/>
            <w:numPr>
              <w:ilvl w:val="0"/>
              <w:numId w:val="4"/>
            </w:numPr>
            <w:jc w:val="both"/>
            <w:rPr>
              <w:rFonts w:ascii="Times New Roman" w:hAnsi="Times New Roman" w:cs="Times New Roman"/>
              <w:color w:val="FF0000"/>
            </w:rPr>
          </w:pPr>
          <w:r w:rsidRPr="00EE2831">
            <w:rPr>
              <w:rFonts w:ascii="Times New Roman" w:hAnsi="Times New Roman" w:cs="Times New Roman"/>
              <w:b/>
              <w:color w:val="FF0000"/>
            </w:rPr>
            <w:t>Servidor</w:t>
          </w:r>
        </w:p>
        <w:p w:rsidR="00EE2831" w:rsidRPr="00EE2831" w:rsidRDefault="00EE2831" w:rsidP="00EE2831">
          <w:pPr>
            <w:ind w:left="360"/>
            <w:jc w:val="center"/>
            <w:rPr>
              <w:rFonts w:ascii="Times New Roman" w:hAnsi="Times New Roman" w:cs="Times New Roman"/>
              <w:color w:val="FF0000"/>
            </w:rPr>
          </w:pPr>
          <w:r w:rsidRPr="00EE2831">
            <w:rPr>
              <w:rFonts w:ascii="Times New Roman" w:hAnsi="Times New Roman" w:cs="Times New Roman"/>
            </w:rPr>
            <w:object w:dxaOrig="1455" w:dyaOrig="4966">
              <v:shape id="_x0000_i1026" type="#_x0000_t75" style="width:72.85pt;height:248.65pt" o:ole="">
                <v:imagedata r:id="rId13" o:title=""/>
              </v:shape>
              <o:OLEObject Type="Embed" ProgID="Visio.Drawing.15" ShapeID="_x0000_i1026" DrawAspect="Content" ObjectID="_1514032424" r:id="rId14"/>
            </w:object>
          </w:r>
        </w:p>
        <w:p w:rsidR="006E58A3" w:rsidRPr="00EE2831" w:rsidRDefault="006E58A3" w:rsidP="006E58A3">
          <w:pPr>
            <w:pStyle w:val="Ttulo2"/>
            <w:rPr>
              <w:rFonts w:ascii="Times New Roman" w:hAnsi="Times New Roman" w:cs="Times New Roman"/>
              <w:b/>
            </w:rPr>
          </w:pPr>
          <w:bookmarkStart w:id="2" w:name="_Toc440275933"/>
          <w:r w:rsidRPr="00EE2831">
            <w:rPr>
              <w:rFonts w:ascii="Times New Roman" w:hAnsi="Times New Roman" w:cs="Times New Roman"/>
              <w:b/>
            </w:rPr>
            <w:t>3. Pseudocódigo</w:t>
          </w:r>
          <w:bookmarkEnd w:id="2"/>
        </w:p>
        <w:p w:rsidR="00516130" w:rsidRDefault="00516130" w:rsidP="006E58A3">
          <w:pPr>
            <w:jc w:val="both"/>
            <w:rPr>
              <w:rFonts w:ascii="Times New Roman" w:hAnsi="Times New Roman" w:cs="Times New Roman"/>
            </w:rPr>
          </w:pPr>
        </w:p>
        <w:p w:rsidR="00516130" w:rsidRPr="009551E3" w:rsidRDefault="00516130" w:rsidP="006E58A3">
          <w:pPr>
            <w:jc w:val="both"/>
            <w:rPr>
              <w:rFonts w:ascii="Times New Roman" w:hAnsi="Times New Roman" w:cs="Times New Roman"/>
              <w:b/>
            </w:rPr>
          </w:pPr>
          <w:r w:rsidRPr="009551E3">
            <w:rPr>
              <w:rFonts w:ascii="Times New Roman" w:hAnsi="Times New Roman" w:cs="Times New Roman"/>
              <w:b/>
            </w:rPr>
            <w:t>Programa Cliente</w:t>
          </w:r>
        </w:p>
        <w:p w:rsidR="006E58A3" w:rsidRDefault="00516130" w:rsidP="006E58A3">
          <w:pPr>
            <w:jc w:val="both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INICIO</w:t>
          </w:r>
        </w:p>
        <w:p w:rsidR="00516130" w:rsidRDefault="00516130" w:rsidP="00516130">
          <w:pPr>
            <w:jc w:val="both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Enviar (solicitud)</w:t>
          </w:r>
        </w:p>
        <w:p w:rsidR="00516130" w:rsidRDefault="00516130" w:rsidP="006E58A3">
          <w:pPr>
            <w:jc w:val="both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Recibir</w:t>
          </w:r>
          <w:r w:rsidR="009551E3">
            <w:rPr>
              <w:rFonts w:ascii="Times New Roman" w:hAnsi="Times New Roman" w:cs="Times New Roman"/>
            </w:rPr>
            <w:t xml:space="preserve"> </w:t>
          </w:r>
          <w:r>
            <w:rPr>
              <w:rFonts w:ascii="Times New Roman" w:hAnsi="Times New Roman" w:cs="Times New Roman"/>
            </w:rPr>
            <w:t>Respuesta ()</w:t>
          </w:r>
        </w:p>
        <w:p w:rsidR="00516130" w:rsidRPr="00516130" w:rsidRDefault="00516130" w:rsidP="006E58A3">
          <w:pPr>
            <w:jc w:val="both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</w:rPr>
            <w:t>FIN</w:t>
          </w:r>
        </w:p>
        <w:p w:rsidR="00162559" w:rsidRPr="00EE2831" w:rsidRDefault="009551E3" w:rsidP="00162559">
          <w:pPr>
            <w:pStyle w:val="Prrafodelista"/>
            <w:rPr>
              <w:rFonts w:ascii="Times New Roman" w:hAnsi="Times New Roman" w:cs="Times New Roman"/>
              <w:b/>
            </w:rPr>
          </w:pPr>
        </w:p>
      </w:sdtContent>
    </w:sdt>
    <w:p w:rsidR="009551E3" w:rsidRDefault="009551E3" w:rsidP="009551E3">
      <w:pPr>
        <w:jc w:val="both"/>
        <w:rPr>
          <w:rFonts w:ascii="Times New Roman" w:hAnsi="Times New Roman" w:cs="Times New Roman"/>
        </w:rPr>
      </w:pPr>
    </w:p>
    <w:p w:rsidR="009551E3" w:rsidRPr="009551E3" w:rsidRDefault="009551E3" w:rsidP="009551E3">
      <w:pPr>
        <w:jc w:val="both"/>
        <w:rPr>
          <w:rFonts w:ascii="Times New Roman" w:hAnsi="Times New Roman" w:cs="Times New Roman"/>
          <w:b/>
        </w:rPr>
      </w:pPr>
      <w:r w:rsidRPr="009551E3">
        <w:rPr>
          <w:rFonts w:ascii="Times New Roman" w:hAnsi="Times New Roman" w:cs="Times New Roman"/>
          <w:b/>
        </w:rPr>
        <w:t xml:space="preserve">Programa </w:t>
      </w:r>
      <w:r w:rsidRPr="009551E3">
        <w:rPr>
          <w:rFonts w:ascii="Times New Roman" w:hAnsi="Times New Roman" w:cs="Times New Roman"/>
          <w:b/>
        </w:rPr>
        <w:t>Servidor</w:t>
      </w:r>
    </w:p>
    <w:p w:rsidR="009551E3" w:rsidRDefault="009551E3" w:rsidP="009551E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ICIO</w:t>
      </w:r>
    </w:p>
    <w:p w:rsidR="009551E3" w:rsidRDefault="009551E3" w:rsidP="009551E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cibir (solicitud)</w:t>
      </w:r>
    </w:p>
    <w:p w:rsidR="009551E3" w:rsidRDefault="009551E3" w:rsidP="009551E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ocesar (solicitud)</w:t>
      </w:r>
    </w:p>
    <w:p w:rsidR="009551E3" w:rsidRDefault="009551E3" w:rsidP="009551E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viar (datos)</w:t>
      </w:r>
    </w:p>
    <w:p w:rsidR="009551E3" w:rsidRPr="00516130" w:rsidRDefault="009551E3" w:rsidP="009551E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N</w:t>
      </w:r>
    </w:p>
    <w:p w:rsidR="009551E3" w:rsidRDefault="009551E3" w:rsidP="009551E3">
      <w:pPr>
        <w:jc w:val="both"/>
        <w:rPr>
          <w:rFonts w:ascii="Times New Roman" w:hAnsi="Times New Roman" w:cs="Times New Roman"/>
          <w:b/>
        </w:rPr>
      </w:pPr>
      <w:r w:rsidRPr="009551E3">
        <w:rPr>
          <w:rFonts w:ascii="Times New Roman" w:hAnsi="Times New Roman" w:cs="Times New Roman"/>
          <w:b/>
        </w:rPr>
        <w:t xml:space="preserve">Programa </w:t>
      </w:r>
      <w:r>
        <w:rPr>
          <w:rFonts w:ascii="Times New Roman" w:hAnsi="Times New Roman" w:cs="Times New Roman"/>
          <w:b/>
        </w:rPr>
        <w:t>Balanceador de Carga</w:t>
      </w:r>
    </w:p>
    <w:p w:rsidR="009551E3" w:rsidRDefault="009551E3" w:rsidP="009551E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NICIO </w:t>
      </w:r>
      <w:bookmarkStart w:id="3" w:name="_GoBack"/>
      <w:bookmarkEnd w:id="3"/>
    </w:p>
    <w:p w:rsidR="009551E3" w:rsidRPr="009551E3" w:rsidRDefault="009551E3" w:rsidP="009551E3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N</w:t>
      </w:r>
    </w:p>
    <w:p w:rsidR="00AE3D1B" w:rsidRPr="00EE2831" w:rsidRDefault="00AE3D1B" w:rsidP="00762368">
      <w:pPr>
        <w:jc w:val="both"/>
        <w:rPr>
          <w:rFonts w:ascii="Times New Roman" w:hAnsi="Times New Roman" w:cs="Times New Roman"/>
          <w:sz w:val="20"/>
          <w:szCs w:val="20"/>
        </w:rPr>
      </w:pPr>
    </w:p>
    <w:sectPr w:rsidR="00AE3D1B" w:rsidRPr="00EE2831" w:rsidSect="00762368">
      <w:pgSz w:w="11906" w:h="16838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AF0882"/>
    <w:multiLevelType w:val="hybridMultilevel"/>
    <w:tmpl w:val="271A7300"/>
    <w:lvl w:ilvl="0" w:tplc="9780B22E">
      <w:start w:val="1"/>
      <w:numFmt w:val="decimal"/>
      <w:lvlText w:val="%1."/>
      <w:lvlJc w:val="left"/>
      <w:pPr>
        <w:ind w:left="580" w:hanging="360"/>
      </w:pPr>
      <w:rPr>
        <w:rFonts w:eastAsiaTheme="minorHAnsi" w:hint="default"/>
        <w:b/>
        <w:color w:val="0563C1" w:themeColor="hyperlink"/>
        <w:u w:val="single"/>
      </w:rPr>
    </w:lvl>
    <w:lvl w:ilvl="1" w:tplc="0C0A0019" w:tentative="1">
      <w:start w:val="1"/>
      <w:numFmt w:val="lowerLetter"/>
      <w:lvlText w:val="%2."/>
      <w:lvlJc w:val="left"/>
      <w:pPr>
        <w:ind w:left="1300" w:hanging="360"/>
      </w:pPr>
    </w:lvl>
    <w:lvl w:ilvl="2" w:tplc="0C0A001B" w:tentative="1">
      <w:start w:val="1"/>
      <w:numFmt w:val="lowerRoman"/>
      <w:lvlText w:val="%3."/>
      <w:lvlJc w:val="right"/>
      <w:pPr>
        <w:ind w:left="2020" w:hanging="180"/>
      </w:pPr>
    </w:lvl>
    <w:lvl w:ilvl="3" w:tplc="0C0A000F" w:tentative="1">
      <w:start w:val="1"/>
      <w:numFmt w:val="decimal"/>
      <w:lvlText w:val="%4."/>
      <w:lvlJc w:val="left"/>
      <w:pPr>
        <w:ind w:left="2740" w:hanging="360"/>
      </w:pPr>
    </w:lvl>
    <w:lvl w:ilvl="4" w:tplc="0C0A0019" w:tentative="1">
      <w:start w:val="1"/>
      <w:numFmt w:val="lowerLetter"/>
      <w:lvlText w:val="%5."/>
      <w:lvlJc w:val="left"/>
      <w:pPr>
        <w:ind w:left="3460" w:hanging="360"/>
      </w:pPr>
    </w:lvl>
    <w:lvl w:ilvl="5" w:tplc="0C0A001B" w:tentative="1">
      <w:start w:val="1"/>
      <w:numFmt w:val="lowerRoman"/>
      <w:lvlText w:val="%6."/>
      <w:lvlJc w:val="right"/>
      <w:pPr>
        <w:ind w:left="4180" w:hanging="180"/>
      </w:pPr>
    </w:lvl>
    <w:lvl w:ilvl="6" w:tplc="0C0A000F" w:tentative="1">
      <w:start w:val="1"/>
      <w:numFmt w:val="decimal"/>
      <w:lvlText w:val="%7."/>
      <w:lvlJc w:val="left"/>
      <w:pPr>
        <w:ind w:left="4900" w:hanging="360"/>
      </w:pPr>
    </w:lvl>
    <w:lvl w:ilvl="7" w:tplc="0C0A0019" w:tentative="1">
      <w:start w:val="1"/>
      <w:numFmt w:val="lowerLetter"/>
      <w:lvlText w:val="%8."/>
      <w:lvlJc w:val="left"/>
      <w:pPr>
        <w:ind w:left="5620" w:hanging="360"/>
      </w:pPr>
    </w:lvl>
    <w:lvl w:ilvl="8" w:tplc="0C0A001B" w:tentative="1">
      <w:start w:val="1"/>
      <w:numFmt w:val="lowerRoman"/>
      <w:lvlText w:val="%9."/>
      <w:lvlJc w:val="right"/>
      <w:pPr>
        <w:ind w:left="6340" w:hanging="180"/>
      </w:pPr>
    </w:lvl>
  </w:abstractNum>
  <w:abstractNum w:abstractNumId="1">
    <w:nsid w:val="54C131E1"/>
    <w:multiLevelType w:val="hybridMultilevel"/>
    <w:tmpl w:val="9246F06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5937337"/>
    <w:multiLevelType w:val="hybridMultilevel"/>
    <w:tmpl w:val="9A06530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6D7068B"/>
    <w:multiLevelType w:val="hybridMultilevel"/>
    <w:tmpl w:val="D2F6BBF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FED258C"/>
    <w:multiLevelType w:val="hybridMultilevel"/>
    <w:tmpl w:val="626E763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2368"/>
    <w:rsid w:val="00032A83"/>
    <w:rsid w:val="000F4F12"/>
    <w:rsid w:val="00101AE1"/>
    <w:rsid w:val="001062A7"/>
    <w:rsid w:val="00131D62"/>
    <w:rsid w:val="0014530D"/>
    <w:rsid w:val="00162559"/>
    <w:rsid w:val="001C65FE"/>
    <w:rsid w:val="00240176"/>
    <w:rsid w:val="00253FBD"/>
    <w:rsid w:val="00260585"/>
    <w:rsid w:val="00305226"/>
    <w:rsid w:val="003400C9"/>
    <w:rsid w:val="00516130"/>
    <w:rsid w:val="0054429F"/>
    <w:rsid w:val="005773C1"/>
    <w:rsid w:val="005921CE"/>
    <w:rsid w:val="00611BA7"/>
    <w:rsid w:val="0067467A"/>
    <w:rsid w:val="006867AD"/>
    <w:rsid w:val="006929EA"/>
    <w:rsid w:val="006E58A3"/>
    <w:rsid w:val="00762368"/>
    <w:rsid w:val="007718CA"/>
    <w:rsid w:val="007A1321"/>
    <w:rsid w:val="007E3487"/>
    <w:rsid w:val="00804666"/>
    <w:rsid w:val="00835DF0"/>
    <w:rsid w:val="00896443"/>
    <w:rsid w:val="008C3512"/>
    <w:rsid w:val="00934EFF"/>
    <w:rsid w:val="009551E3"/>
    <w:rsid w:val="009911C7"/>
    <w:rsid w:val="009B2560"/>
    <w:rsid w:val="009D77A9"/>
    <w:rsid w:val="009F6729"/>
    <w:rsid w:val="00A039E0"/>
    <w:rsid w:val="00AE3D1B"/>
    <w:rsid w:val="00BA0136"/>
    <w:rsid w:val="00BC5C90"/>
    <w:rsid w:val="00C704E8"/>
    <w:rsid w:val="00CC33C1"/>
    <w:rsid w:val="00D14ACD"/>
    <w:rsid w:val="00D35A54"/>
    <w:rsid w:val="00E03D9D"/>
    <w:rsid w:val="00E52B92"/>
    <w:rsid w:val="00EE2831"/>
    <w:rsid w:val="00EF39C5"/>
    <w:rsid w:val="00F5478C"/>
    <w:rsid w:val="00F952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BBBE9A60-0B1D-4A35-B55D-A059188A8A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62368"/>
  </w:style>
  <w:style w:type="paragraph" w:styleId="Ttulo1">
    <w:name w:val="heading 1"/>
    <w:basedOn w:val="Normal"/>
    <w:next w:val="Normal"/>
    <w:link w:val="Ttulo1Car"/>
    <w:uiPriority w:val="9"/>
    <w:qFormat/>
    <w:rsid w:val="0076236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76236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762368"/>
    <w:pPr>
      <w:spacing w:after="0" w:line="240" w:lineRule="auto"/>
    </w:pPr>
    <w:rPr>
      <w:rFonts w:eastAsiaTheme="minorEastAsia"/>
      <w:lang w:eastAsia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762368"/>
    <w:rPr>
      <w:rFonts w:eastAsiaTheme="minorEastAsia"/>
      <w:lang w:eastAsia="es-ES"/>
    </w:rPr>
  </w:style>
  <w:style w:type="character" w:styleId="Hipervnculo">
    <w:name w:val="Hyperlink"/>
    <w:basedOn w:val="Fuentedeprrafopredeter"/>
    <w:uiPriority w:val="99"/>
    <w:unhideWhenUsed/>
    <w:rsid w:val="00762368"/>
    <w:rPr>
      <w:color w:val="0563C1" w:themeColor="hyperlink"/>
      <w:u w:val="single"/>
    </w:rPr>
  </w:style>
  <w:style w:type="character" w:customStyle="1" w:styleId="Ttulo1Car">
    <w:name w:val="Título 1 Car"/>
    <w:basedOn w:val="Fuentedeprrafopredeter"/>
    <w:link w:val="Ttulo1"/>
    <w:uiPriority w:val="9"/>
    <w:rsid w:val="0076236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76236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Prrafodelista">
    <w:name w:val="List Paragraph"/>
    <w:basedOn w:val="Normal"/>
    <w:uiPriority w:val="34"/>
    <w:qFormat/>
    <w:rsid w:val="009911C7"/>
    <w:pPr>
      <w:ind w:left="720"/>
      <w:contextualSpacing/>
    </w:pPr>
  </w:style>
  <w:style w:type="paragraph" w:styleId="TtulodeTDC">
    <w:name w:val="TOC Heading"/>
    <w:basedOn w:val="Ttulo1"/>
    <w:next w:val="Normal"/>
    <w:uiPriority w:val="39"/>
    <w:unhideWhenUsed/>
    <w:qFormat/>
    <w:rsid w:val="001062A7"/>
    <w:pPr>
      <w:outlineLvl w:val="9"/>
    </w:pPr>
    <w:rPr>
      <w:lang w:eastAsia="es-ES"/>
    </w:rPr>
  </w:style>
  <w:style w:type="paragraph" w:styleId="TDC2">
    <w:name w:val="toc 2"/>
    <w:basedOn w:val="Normal"/>
    <w:next w:val="Normal"/>
    <w:autoRedefine/>
    <w:uiPriority w:val="39"/>
    <w:unhideWhenUsed/>
    <w:rsid w:val="001062A7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779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72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67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2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image" Target="media/image10.png"/><Relationship Id="rId12" Type="http://schemas.openxmlformats.org/officeDocument/2006/relationships/package" Target="embeddings/Dibujo_de_Microsoft_Visio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Dibujo_de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Dibujo_de_Microsoft_Visio3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C88768-597B-4397-AF10-F7542F1E32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6</Pages>
  <Words>107</Words>
  <Characters>589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CUELA POLITÉCNICA NACIONALFACULTAD DE SISTEMASINGENIERÍA EN SISTEMAS INFORMÁTICOS Y DE COMPUTACIÓNSIC514 – TECNOLOGÍAS DE SEGURIDADAUTENTICACIÓN VS. AUTORIZACIÓNBYRON FERNANDO NÚÑEZ LARGONRO.ÚNICO:201241326FECHA DE ETRGA: 29 DE ABRIL DE 2015</vt:lpstr>
    </vt:vector>
  </TitlesOfParts>
  <Company/>
  <LinksUpToDate>false</LinksUpToDate>
  <CharactersWithSpaces>6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NACIONALFACULTAD DE SISTEMASINGENIERÍA EN SISTEMAS INFORMÁTICOS Y DE COMPUTACIÓNSIC514 – TECNOLOGÍAS DE SEGURIDADAUTENTICACIÓN VS. AUTORIZACIÓNBYRON FERNANDO NÚÑEZ LARGONRO.ÚNICO:201241326FECHA DE ETRGA: 29 DE ABRIL DE 2015</dc:title>
  <dc:subject/>
  <dc:creator>fercho</dc:creator>
  <cp:keywords/>
  <dc:description/>
  <cp:lastModifiedBy>joker</cp:lastModifiedBy>
  <cp:revision>4</cp:revision>
  <dcterms:created xsi:type="dcterms:W3CDTF">2016-01-11T16:46:00Z</dcterms:created>
  <dcterms:modified xsi:type="dcterms:W3CDTF">2016-01-11T20:47:00Z</dcterms:modified>
</cp:coreProperties>
</file>